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68C5" w:rsidRDefault="00242D53">
      <w:r>
        <w:object w:dxaOrig="10600" w:dyaOrig="10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.75pt;height:638.25pt" o:ole="">
            <v:imagedata r:id="rId6" o:title=""/>
          </v:shape>
          <o:OLEObject Type="Embed" ProgID="Visio.Drawing.11" ShapeID="_x0000_i1025" DrawAspect="Content" ObjectID="_1775908200" r:id="rId7"/>
        </w:object>
      </w:r>
      <w:bookmarkStart w:id="0" w:name="_GoBack"/>
      <w:bookmarkEnd w:id="0"/>
    </w:p>
    <w:sectPr w:rsidR="00EE68C5" w:rsidSect="00242D53">
      <w:pgSz w:w="11906" w:h="16838"/>
      <w:pgMar w:top="232" w:right="232" w:bottom="232" w:left="232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2525" w:rsidRDefault="00432525" w:rsidP="007F5C3E">
      <w:r>
        <w:separator/>
      </w:r>
    </w:p>
  </w:endnote>
  <w:endnote w:type="continuationSeparator" w:id="0">
    <w:p w:rsidR="00432525" w:rsidRDefault="00432525" w:rsidP="007F5C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2525" w:rsidRDefault="00432525" w:rsidP="007F5C3E">
      <w:r>
        <w:separator/>
      </w:r>
    </w:p>
  </w:footnote>
  <w:footnote w:type="continuationSeparator" w:id="0">
    <w:p w:rsidR="00432525" w:rsidRDefault="00432525" w:rsidP="007F5C3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3A8E"/>
    <w:rsid w:val="00242D53"/>
    <w:rsid w:val="00432525"/>
    <w:rsid w:val="006A2CA4"/>
    <w:rsid w:val="007F5C3E"/>
    <w:rsid w:val="00EE68C5"/>
    <w:rsid w:val="00EF3A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D18414A-BF68-49CA-A17C-ED3FD686E3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5C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5C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5C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5C3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c</dc:creator>
  <cp:keywords/>
  <dc:description/>
  <cp:lastModifiedBy>zcc</cp:lastModifiedBy>
  <cp:revision>3</cp:revision>
  <dcterms:created xsi:type="dcterms:W3CDTF">2024-04-29T02:01:00Z</dcterms:created>
  <dcterms:modified xsi:type="dcterms:W3CDTF">2024-04-29T07:04:00Z</dcterms:modified>
</cp:coreProperties>
</file>